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419C" w:rsidRDefault="00B617EA">
      <w:r>
        <w:fldChar w:fldCharType="begin"/>
      </w:r>
      <w:r>
        <w:instrText xml:space="preserve"> MACROBUTTON MTEditEquationSection2 </w:instrText>
      </w:r>
      <w:r w:rsidRPr="00B617EA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111CDD">
        <w:t>目录</w:t>
      </w:r>
    </w:p>
    <w:p w:rsidR="00111CDD" w:rsidRDefault="00111CDD"/>
    <w:p w:rsidR="00111CDD" w:rsidRDefault="00111CDD" w:rsidP="00111CD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绪论</w:t>
      </w:r>
    </w:p>
    <w:p w:rsidR="00111CDD" w:rsidRDefault="00111CDD" w:rsidP="00111CDD">
      <w:pPr>
        <w:pStyle w:val="a3"/>
        <w:numPr>
          <w:ilvl w:val="1"/>
          <w:numId w:val="2"/>
        </w:numPr>
        <w:ind w:firstLineChars="0"/>
      </w:pPr>
      <w:r>
        <w:t>课题的研究背景和意义</w:t>
      </w:r>
    </w:p>
    <w:p w:rsidR="00111CDD" w:rsidRDefault="00111CDD" w:rsidP="00111CDD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基于内容的图像检索技术（谈谈发展历史）</w:t>
      </w:r>
    </w:p>
    <w:p w:rsidR="00111CDD" w:rsidRDefault="00111CDD" w:rsidP="00111CDD">
      <w:pPr>
        <w:pStyle w:val="a3"/>
        <w:numPr>
          <w:ilvl w:val="1"/>
          <w:numId w:val="2"/>
        </w:numPr>
        <w:ind w:firstLineChars="0"/>
      </w:pPr>
      <w:r>
        <w:t>本文的主要内容和结构安排</w:t>
      </w:r>
    </w:p>
    <w:p w:rsidR="00F13077" w:rsidRDefault="00111CDD" w:rsidP="00F1307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服饰图像检索技术</w:t>
      </w:r>
    </w:p>
    <w:p w:rsidR="00F13077" w:rsidRDefault="00F13077" w:rsidP="00F13077">
      <w:pPr>
        <w:pStyle w:val="a3"/>
        <w:ind w:left="735" w:firstLineChars="0" w:firstLine="0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服饰图像检索技术简介</w:t>
      </w:r>
    </w:p>
    <w:p w:rsidR="00927B9D" w:rsidRDefault="00F13077" w:rsidP="00927B9D">
      <w:pPr>
        <w:pStyle w:val="a3"/>
        <w:ind w:left="735" w:firstLineChars="0" w:firstLine="0"/>
      </w:pPr>
      <w:r>
        <w:rPr>
          <w:rFonts w:hint="eastAsia"/>
        </w:rPr>
        <w:t>2.</w:t>
      </w:r>
      <w:r>
        <w:t xml:space="preserve">2 </w:t>
      </w:r>
      <w:r>
        <w:t>服饰图像特征描述</w:t>
      </w:r>
    </w:p>
    <w:p w:rsidR="00F13077" w:rsidRDefault="00F13077" w:rsidP="00F13077">
      <w:pPr>
        <w:pStyle w:val="a3"/>
        <w:ind w:left="735" w:firstLineChars="0" w:firstLine="0"/>
      </w:pPr>
      <w:r>
        <w:rPr>
          <w:rFonts w:hint="eastAsia"/>
        </w:rPr>
        <w:t>2.</w:t>
      </w:r>
      <w:r>
        <w:t xml:space="preserve">3 </w:t>
      </w:r>
      <w:proofErr w:type="spellStart"/>
      <w:r w:rsidR="001F2A0D">
        <w:rPr>
          <w:rFonts w:hint="eastAsia"/>
        </w:rPr>
        <w:t>Grab</w:t>
      </w:r>
      <w:r w:rsidR="001F2A0D">
        <w:t>Cut</w:t>
      </w:r>
      <w:proofErr w:type="spellEnd"/>
      <w:r w:rsidR="001F2A0D">
        <w:t>算法</w:t>
      </w:r>
    </w:p>
    <w:p w:rsidR="00B26FD1" w:rsidRDefault="00B26FD1" w:rsidP="00F13077">
      <w:pPr>
        <w:pStyle w:val="a3"/>
        <w:ind w:left="735" w:firstLineChars="0" w:firstLine="0"/>
      </w:pPr>
      <w:r>
        <w:rPr>
          <w:rFonts w:hint="eastAsia"/>
        </w:rPr>
        <w:t>2.</w:t>
      </w:r>
      <w:r>
        <w:t>4</w:t>
      </w:r>
      <w:r w:rsidR="001F2A0D">
        <w:t xml:space="preserve"> </w:t>
      </w:r>
      <w:r w:rsidR="001F2A0D" w:rsidRPr="00B26FD1">
        <w:rPr>
          <w:rFonts w:hint="eastAsia"/>
        </w:rPr>
        <w:t>视觉词</w:t>
      </w:r>
      <w:r w:rsidR="001F2A0D">
        <w:rPr>
          <w:rFonts w:hint="eastAsia"/>
        </w:rPr>
        <w:t>技术</w:t>
      </w:r>
    </w:p>
    <w:p w:rsidR="00111CDD" w:rsidRDefault="00111CDD" w:rsidP="00111CDD">
      <w:r>
        <w:rPr>
          <w:rFonts w:hint="eastAsia"/>
        </w:rPr>
        <w:t>第三章</w:t>
      </w:r>
      <w:r>
        <w:rPr>
          <w:rFonts w:hint="eastAsia"/>
        </w:rPr>
        <w:t xml:space="preserve"> </w:t>
      </w:r>
      <w:r w:rsidRPr="00111CDD">
        <w:rPr>
          <w:rFonts w:hint="eastAsia"/>
        </w:rPr>
        <w:t>基于</w:t>
      </w:r>
      <w:r w:rsidRPr="00111CDD">
        <w:rPr>
          <w:rFonts w:hint="eastAsia"/>
        </w:rPr>
        <w:t>Android</w:t>
      </w:r>
      <w:r>
        <w:rPr>
          <w:rFonts w:hint="eastAsia"/>
        </w:rPr>
        <w:t>平台的服饰图像搜索系统</w:t>
      </w:r>
      <w:r w:rsidRPr="00111CDD">
        <w:rPr>
          <w:rFonts w:hint="eastAsia"/>
        </w:rPr>
        <w:t>实现</w:t>
      </w:r>
    </w:p>
    <w:p w:rsidR="00111CDD" w:rsidRDefault="00111CDD" w:rsidP="00111CDD">
      <w:pPr>
        <w:pStyle w:val="a3"/>
        <w:ind w:left="735" w:firstLineChars="0" w:firstLine="0"/>
      </w:pPr>
      <w:r>
        <w:rPr>
          <w:rFonts w:hint="eastAsia"/>
        </w:rPr>
        <w:t>3.</w:t>
      </w:r>
      <w:r w:rsidR="00F13077">
        <w:t>1</w:t>
      </w:r>
      <w:r>
        <w:t>系统架构</w:t>
      </w:r>
    </w:p>
    <w:p w:rsidR="00F13077" w:rsidRDefault="00F13077" w:rsidP="00111CDD">
      <w:pPr>
        <w:pStyle w:val="a3"/>
        <w:ind w:left="735" w:firstLineChars="0" w:firstLine="0"/>
      </w:pPr>
      <w:r>
        <w:rPr>
          <w:rFonts w:hint="eastAsia"/>
        </w:rPr>
        <w:t>3.</w:t>
      </w:r>
      <w:r>
        <w:t xml:space="preserve">2 </w:t>
      </w:r>
      <w:r w:rsidRPr="00111CDD">
        <w:rPr>
          <w:rFonts w:hint="eastAsia"/>
        </w:rPr>
        <w:t>Android</w:t>
      </w:r>
      <w:r>
        <w:rPr>
          <w:rFonts w:hint="eastAsia"/>
        </w:rPr>
        <w:t>客户端</w:t>
      </w:r>
      <w:r w:rsidR="001F2A0D">
        <w:rPr>
          <w:rFonts w:hint="eastAsia"/>
        </w:rPr>
        <w:t>的</w:t>
      </w:r>
      <w:r>
        <w:rPr>
          <w:rFonts w:hint="eastAsia"/>
        </w:rPr>
        <w:t>实现</w:t>
      </w:r>
    </w:p>
    <w:p w:rsidR="00A71987" w:rsidRDefault="00A71987" w:rsidP="00111CDD">
      <w:pPr>
        <w:pStyle w:val="a3"/>
        <w:ind w:left="735" w:firstLineChars="0" w:firstLine="0"/>
      </w:pPr>
      <w:r>
        <w:rPr>
          <w:rFonts w:hint="eastAsia"/>
        </w:rPr>
        <w:t>3.</w:t>
      </w:r>
      <w:r>
        <w:t xml:space="preserve">3 </w:t>
      </w:r>
      <w:r>
        <w:t>服饰图像数据库</w:t>
      </w:r>
      <w:r w:rsidR="001F2A0D">
        <w:t>及特征池</w:t>
      </w:r>
      <w:r>
        <w:t>的建立</w:t>
      </w:r>
    </w:p>
    <w:p w:rsidR="00F13077" w:rsidRDefault="00F13077" w:rsidP="00111CDD">
      <w:pPr>
        <w:pStyle w:val="a3"/>
        <w:ind w:left="735" w:firstLineChars="0" w:firstLine="0"/>
      </w:pPr>
      <w:r>
        <w:rPr>
          <w:rFonts w:hint="eastAsia"/>
        </w:rPr>
        <w:t>3.</w:t>
      </w:r>
      <w:r>
        <w:t xml:space="preserve">3 </w:t>
      </w:r>
      <w:r w:rsidR="001F2A0D">
        <w:t>服饰图像搜索服务器的</w:t>
      </w:r>
      <w:r>
        <w:t>实现</w:t>
      </w:r>
    </w:p>
    <w:p w:rsidR="00B26FD1" w:rsidRDefault="00B26FD1" w:rsidP="00111CDD">
      <w:pPr>
        <w:pStyle w:val="a3"/>
        <w:ind w:left="735" w:firstLineChars="0" w:firstLine="0"/>
      </w:pPr>
      <w:r>
        <w:rPr>
          <w:rFonts w:hint="eastAsia"/>
        </w:rPr>
        <w:t>3.</w:t>
      </w:r>
      <w:r>
        <w:t xml:space="preserve">4 </w:t>
      </w:r>
      <w:r>
        <w:t>总结</w:t>
      </w:r>
    </w:p>
    <w:p w:rsidR="00B26FD1" w:rsidRDefault="00B26FD1" w:rsidP="00B26FD1">
      <w:r>
        <w:t>第四章</w:t>
      </w:r>
      <w:r>
        <w:rPr>
          <w:rFonts w:hint="eastAsia"/>
        </w:rPr>
        <w:t xml:space="preserve"> </w:t>
      </w:r>
      <w:r>
        <w:rPr>
          <w:rFonts w:hint="eastAsia"/>
        </w:rPr>
        <w:t>系统测试与实验</w:t>
      </w:r>
    </w:p>
    <w:p w:rsidR="00B26FD1" w:rsidRDefault="00B26FD1" w:rsidP="00B26FD1">
      <w:r>
        <w:t xml:space="preserve">       4.1 </w:t>
      </w:r>
      <w:r>
        <w:t>测试环境</w:t>
      </w:r>
    </w:p>
    <w:p w:rsidR="00B26FD1" w:rsidRDefault="00B26FD1" w:rsidP="00B26FD1">
      <w:r>
        <w:rPr>
          <w:rFonts w:hint="eastAsia"/>
        </w:rPr>
        <w:t xml:space="preserve">       4.</w:t>
      </w:r>
      <w:r>
        <w:t xml:space="preserve">2 </w:t>
      </w:r>
      <w:r>
        <w:t>效果展示（颜色检索、纹理、</w:t>
      </w:r>
      <w:r>
        <w:t>SIFT</w:t>
      </w:r>
      <w:r>
        <w:t>搜索效果展示）</w:t>
      </w:r>
    </w:p>
    <w:p w:rsidR="00B26FD1" w:rsidRDefault="00B26FD1" w:rsidP="00B26FD1">
      <w:r>
        <w:rPr>
          <w:rFonts w:hint="eastAsia"/>
        </w:rPr>
        <w:t xml:space="preserve">       4.</w:t>
      </w:r>
      <w:r>
        <w:t xml:space="preserve">3 </w:t>
      </w:r>
      <w:r>
        <w:t>搜索性能评估（查准率、检索效率）</w:t>
      </w:r>
    </w:p>
    <w:p w:rsidR="00B26FD1" w:rsidRDefault="00B26FD1" w:rsidP="00B26FD1">
      <w:r>
        <w:t xml:space="preserve">       4.4 </w:t>
      </w:r>
      <w:r>
        <w:t>总结</w:t>
      </w:r>
    </w:p>
    <w:p w:rsidR="00A71987" w:rsidRDefault="00927B9D" w:rsidP="00B26FD1">
      <w:r>
        <w:t>SIFT</w:t>
      </w:r>
      <w:r>
        <w:t>算法</w:t>
      </w:r>
    </w:p>
    <w:p w:rsidR="00927B9D" w:rsidRDefault="00927B9D" w:rsidP="00B26FD1">
      <w:r>
        <w:rPr>
          <w:rFonts w:hint="eastAsia"/>
        </w:rPr>
        <w:t>图像的高斯尺度空间</w:t>
      </w:r>
    </w:p>
    <w:p w:rsidR="00927B9D" w:rsidRDefault="00B617EA" w:rsidP="00B26FD1">
      <w:r>
        <w:t>尺度空间理论的出现是为了模拟图像数据的多尺度特征。</w:t>
      </w:r>
      <w:proofErr w:type="spellStart"/>
      <w:r>
        <w:t>Koenderink</w:t>
      </w:r>
      <w:proofErr w:type="spellEnd"/>
      <w:r>
        <w:t>与</w:t>
      </w:r>
      <w:proofErr w:type="spellStart"/>
      <w:r>
        <w:rPr>
          <w:rFonts w:hint="eastAsia"/>
        </w:rPr>
        <w:t>Lindeberg</w:t>
      </w:r>
      <w:proofErr w:type="spellEnd"/>
      <w:r>
        <w:rPr>
          <w:rFonts w:hint="eastAsia"/>
        </w:rPr>
        <w:t>证明了高斯卷积核是唯一的线性尺度核。一副图像的尺度空间被定义为：</w:t>
      </w:r>
    </w:p>
    <w:p w:rsidR="00B617EA" w:rsidRDefault="00B617EA" w:rsidP="00B617EA">
      <w:pPr>
        <w:tabs>
          <w:tab w:val="center" w:pos="4153"/>
        </w:tabs>
      </w:pPr>
      <w:r>
        <w:t>L(x</w:t>
      </w:r>
      <w:proofErr w:type="gramStart"/>
      <w:r>
        <w:t>,y,</w:t>
      </w:r>
      <w:proofErr w:type="spellStart"/>
      <w:r>
        <w:rPr>
          <w:rFonts w:ascii="Cambria Math" w:hAnsi="Cambria Math"/>
        </w:rPr>
        <w:t>σ</w:t>
      </w:r>
      <w:proofErr w:type="spellEnd"/>
      <w:proofErr w:type="gramEnd"/>
      <w:r>
        <w:t>) = G(x,y,</w:t>
      </w:r>
      <w:proofErr w:type="spellStart"/>
      <w:r>
        <w:rPr>
          <w:rFonts w:ascii="Cambria Math" w:hAnsi="Cambria Math"/>
        </w:rPr>
        <w:t>σ</w:t>
      </w:r>
      <w:proofErr w:type="spellEnd"/>
      <w:r>
        <w:t>)*I(</w:t>
      </w:r>
      <w:proofErr w:type="spellStart"/>
      <w:r>
        <w:t>x,y</w:t>
      </w:r>
      <w:proofErr w:type="spellEnd"/>
      <w:r>
        <w:t xml:space="preserve">) </w:t>
      </w:r>
      <w:r>
        <w:tab/>
      </w:r>
    </w:p>
    <w:p w:rsidR="00B617EA" w:rsidRDefault="00B617EA" w:rsidP="00B617EA">
      <w:pPr>
        <w:pStyle w:val="MTDisplayEquation"/>
      </w:pPr>
      <w:r>
        <w:tab/>
      </w:r>
      <w:r w:rsidRPr="00B617EA">
        <w:rPr>
          <w:position w:val="-10"/>
        </w:rPr>
        <w:object w:dxaOrig="29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47pt;height:16.15pt" o:ole="">
            <v:imagedata r:id="rId5" o:title=""/>
          </v:shape>
          <o:OLEObject Type="Embed" ProgID="Equation.DSMT4" ShapeID="_x0000_i1035" DrawAspect="Content" ObjectID="_1509040883" r:id="rId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A822CA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A822CA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:rsidR="00A822CA" w:rsidRDefault="00A822CA" w:rsidP="00A822CA">
      <w:pPr>
        <w:rPr>
          <w:rFonts w:hint="eastAsia"/>
        </w:rPr>
      </w:pPr>
      <w:r>
        <w:t>其中</w:t>
      </w:r>
      <w:r>
        <w:t>G(</w:t>
      </w:r>
      <w:proofErr w:type="spellStart"/>
      <w:r>
        <w:t>x,y,</w:t>
      </w:r>
      <w:r>
        <w:rPr>
          <w:rFonts w:ascii="Cambria Math" w:hAnsi="Cambria Math"/>
        </w:rPr>
        <w:t>σ</w:t>
      </w:r>
      <w:proofErr w:type="spellEnd"/>
      <w:r>
        <w:t>)</w:t>
      </w:r>
      <w:r>
        <w:t>为尺度可变高斯函数</w:t>
      </w:r>
      <w:r>
        <w:rPr>
          <w:rFonts w:hint="eastAsia"/>
        </w:rPr>
        <w:t>：</w:t>
      </w:r>
    </w:p>
    <w:p w:rsidR="00A822CA" w:rsidRDefault="00A822CA" w:rsidP="00A822CA">
      <w:pPr>
        <w:pStyle w:val="MTDisplayEquation"/>
      </w:pPr>
      <w:r>
        <w:tab/>
      </w:r>
      <w:r w:rsidRPr="00A822CA">
        <w:rPr>
          <w:position w:val="-24"/>
        </w:rPr>
        <w:object w:dxaOrig="2780" w:dyaOrig="620">
          <v:shape id="_x0000_i1055" type="#_x0000_t75" style="width:139.15pt;height:31.15pt" o:ole="">
            <v:imagedata r:id="rId7" o:title=""/>
          </v:shape>
          <o:OLEObject Type="Embed" ProgID="Equation.DSMT4" ShapeID="_x0000_i1055" DrawAspect="Content" ObjectID="_1509040884" r:id="rId8"/>
        </w:object>
      </w:r>
      <w:r w:rsidRPr="00A822CA">
        <w:rPr>
          <w:position w:val="-4"/>
        </w:rPr>
        <w:object w:dxaOrig="180" w:dyaOrig="279">
          <v:shape id="_x0000_i1053" type="#_x0000_t75" style="width:9pt;height:13.9pt" o:ole="">
            <v:imagedata r:id="rId9" o:title=""/>
          </v:shape>
          <o:OLEObject Type="Embed" ProgID="Equation.DSMT4" ShapeID="_x0000_i1053" DrawAspect="Content" ObjectID="_1509040885" r:id="rId1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A822CA" w:rsidRDefault="00A822CA" w:rsidP="00A822CA">
      <w:pPr>
        <w:rPr>
          <w:rFonts w:ascii="Cambria Math" w:hAnsi="Cambria Math"/>
        </w:rPr>
      </w:pPr>
      <w:r>
        <w:rPr>
          <w:rFonts w:hint="eastAsia"/>
        </w:rPr>
        <w:t>式中：</w:t>
      </w:r>
      <w:r>
        <w:t>(</w:t>
      </w:r>
      <w:proofErr w:type="spellStart"/>
      <w:r>
        <w:t>x,y</w:t>
      </w:r>
      <w:proofErr w:type="spellEnd"/>
      <w:r>
        <w:t>)</w:t>
      </w:r>
      <w:r>
        <w:t>为尺度坐标；</w:t>
      </w:r>
      <w:r>
        <w:rPr>
          <w:rFonts w:ascii="Cambria Math" w:hAnsi="Cambria Math"/>
        </w:rPr>
        <w:t>σ</w:t>
      </w:r>
      <w:r>
        <w:rPr>
          <w:rFonts w:ascii="Cambria Math" w:hAnsi="Cambria Math"/>
        </w:rPr>
        <w:t>为</w:t>
      </w:r>
      <w:r w:rsidR="00A877F1">
        <w:rPr>
          <w:rFonts w:ascii="Cambria Math" w:hAnsi="Cambria Math"/>
        </w:rPr>
        <w:t>尺度因子，决定图像的平滑程度，大尺度对应图像</w:t>
      </w:r>
      <w:r w:rsidR="00A877F1">
        <w:rPr>
          <w:rFonts w:ascii="Cambria Math" w:hAnsi="Cambria Math"/>
        </w:rPr>
        <w:t>概貌特征</w:t>
      </w:r>
      <w:r w:rsidR="00A877F1">
        <w:rPr>
          <w:rFonts w:ascii="Cambria Math" w:hAnsi="Cambria Math"/>
        </w:rPr>
        <w:t>（</w:t>
      </w:r>
      <w:r w:rsidR="00A877F1">
        <w:rPr>
          <w:rFonts w:ascii="Cambria Math" w:hAnsi="Cambria Math"/>
        </w:rPr>
        <w:t>低分辨率</w:t>
      </w:r>
      <w:r w:rsidR="00A877F1">
        <w:rPr>
          <w:rFonts w:ascii="Cambria Math" w:hAnsi="Cambria Math"/>
        </w:rPr>
        <w:t>），小</w:t>
      </w:r>
      <w:r w:rsidR="00A877F1">
        <w:rPr>
          <w:rFonts w:ascii="Cambria Math" w:hAnsi="Cambria Math"/>
        </w:rPr>
        <w:t>尺度对应</w:t>
      </w:r>
      <w:r w:rsidR="00A877F1">
        <w:rPr>
          <w:rFonts w:ascii="Cambria Math" w:hAnsi="Cambria Math"/>
        </w:rPr>
        <w:t>图像细节</w:t>
      </w:r>
      <w:r w:rsidR="00A877F1">
        <w:rPr>
          <w:rFonts w:ascii="Cambria Math" w:hAnsi="Cambria Math"/>
        </w:rPr>
        <w:t>特征（</w:t>
      </w:r>
      <w:r w:rsidR="00A877F1">
        <w:rPr>
          <w:rFonts w:ascii="Cambria Math" w:hAnsi="Cambria Math"/>
        </w:rPr>
        <w:t>高</w:t>
      </w:r>
      <w:r w:rsidR="00A877F1">
        <w:rPr>
          <w:rFonts w:ascii="Cambria Math" w:hAnsi="Cambria Math"/>
        </w:rPr>
        <w:t>分辨率）</w:t>
      </w:r>
      <w:r w:rsidR="00A877F1">
        <w:rPr>
          <w:rFonts w:ascii="Cambria Math" w:hAnsi="Cambria Math"/>
        </w:rPr>
        <w:t>。</w:t>
      </w:r>
    </w:p>
    <w:p w:rsidR="00A877F1" w:rsidRDefault="00D34635" w:rsidP="00A822CA">
      <w:r>
        <w:rPr>
          <w:rFonts w:hint="eastAsia"/>
        </w:rPr>
        <w:t>SIFT</w:t>
      </w:r>
      <w:r>
        <w:rPr>
          <w:rFonts w:hint="eastAsia"/>
        </w:rPr>
        <w:t>特征</w:t>
      </w:r>
    </w:p>
    <w:p w:rsidR="00D34635" w:rsidRDefault="00657E1A" w:rsidP="00A822CA">
      <w:r>
        <w:t xml:space="preserve">SIFT(Scale-Invariant Feature </w:t>
      </w:r>
      <w:proofErr w:type="spellStart"/>
      <w:r>
        <w:t>T</w:t>
      </w:r>
      <w:r w:rsidRPr="00657E1A">
        <w:t>ansform</w:t>
      </w:r>
      <w:proofErr w:type="spellEnd"/>
      <w:r>
        <w:rPr>
          <w:rFonts w:hint="eastAsia"/>
        </w:rPr>
        <w:t>)</w:t>
      </w:r>
      <w:r>
        <w:t>描述子由</w:t>
      </w:r>
      <w:r>
        <w:t>Lowe</w:t>
      </w:r>
      <w:r>
        <w:t>于</w:t>
      </w:r>
      <w:r>
        <w:rPr>
          <w:rFonts w:hint="eastAsia"/>
        </w:rPr>
        <w:t>1999</w:t>
      </w:r>
      <w:r>
        <w:rPr>
          <w:rFonts w:hint="eastAsia"/>
        </w:rPr>
        <w:t>年提出，</w:t>
      </w:r>
      <w:r>
        <w:rPr>
          <w:rFonts w:hint="eastAsia"/>
        </w:rPr>
        <w:t>2004</w:t>
      </w:r>
      <w:r>
        <w:rPr>
          <w:rFonts w:hint="eastAsia"/>
        </w:rPr>
        <w:t>年总结完善。</w:t>
      </w:r>
      <w:r>
        <w:rPr>
          <w:rFonts w:hint="eastAsia"/>
        </w:rPr>
        <w:t>SIFT</w:t>
      </w:r>
      <w:r>
        <w:rPr>
          <w:rFonts w:hint="eastAsia"/>
        </w:rPr>
        <w:t>对旋转、尺度缩放、亮度变化具有不变性，对视角变化、仿射变换、噪声的容忍度较高。</w:t>
      </w:r>
      <w:r w:rsidRPr="00657E1A">
        <w:rPr>
          <w:rFonts w:hint="eastAsia"/>
        </w:rPr>
        <w:t>应用范围包含物体辨识、机器人地图感知与导航、影像缝合、</w:t>
      </w:r>
      <w:r w:rsidRPr="00657E1A">
        <w:rPr>
          <w:rFonts w:hint="eastAsia"/>
        </w:rPr>
        <w:t>3D</w:t>
      </w:r>
      <w:r w:rsidRPr="00657E1A">
        <w:rPr>
          <w:rFonts w:hint="eastAsia"/>
        </w:rPr>
        <w:t>模型建立、手势辨识、影像追踪和动作比对。</w:t>
      </w:r>
      <w:r>
        <w:rPr>
          <w:rFonts w:hint="eastAsia"/>
        </w:rPr>
        <w:t>SIFT</w:t>
      </w:r>
      <w:r>
        <w:rPr>
          <w:rFonts w:hint="eastAsia"/>
        </w:rPr>
        <w:t>特征提取主要分为</w:t>
      </w:r>
      <w:r>
        <w:rPr>
          <w:rFonts w:hint="eastAsia"/>
        </w:rPr>
        <w:t>4</w:t>
      </w:r>
      <w:r>
        <w:rPr>
          <w:rFonts w:hint="eastAsia"/>
        </w:rPr>
        <w:t>个步骤：</w:t>
      </w:r>
    </w:p>
    <w:p w:rsidR="00657E1A" w:rsidRPr="00A822CA" w:rsidRDefault="004C6884" w:rsidP="00A822CA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bookmarkStart w:id="0" w:name="_GoBack"/>
      <w:bookmarkEnd w:id="0"/>
    </w:p>
    <w:p w:rsidR="00A71987" w:rsidRDefault="00A71987" w:rsidP="00A71987">
      <w:r>
        <w:rPr>
          <w:rFonts w:hint="eastAsia"/>
        </w:rPr>
        <w:t>第三章</w:t>
      </w:r>
      <w:r>
        <w:rPr>
          <w:rFonts w:hint="eastAsia"/>
        </w:rPr>
        <w:t xml:space="preserve"> </w:t>
      </w:r>
      <w:r w:rsidRPr="00111CDD">
        <w:rPr>
          <w:rFonts w:hint="eastAsia"/>
        </w:rPr>
        <w:t>基于</w:t>
      </w:r>
      <w:r w:rsidRPr="00111CDD">
        <w:rPr>
          <w:rFonts w:hint="eastAsia"/>
        </w:rPr>
        <w:t>Android</w:t>
      </w:r>
      <w:r>
        <w:rPr>
          <w:rFonts w:hint="eastAsia"/>
        </w:rPr>
        <w:t>平台的服饰图像搜索系统</w:t>
      </w:r>
      <w:r w:rsidRPr="00111CDD">
        <w:rPr>
          <w:rFonts w:hint="eastAsia"/>
        </w:rPr>
        <w:t>实现</w:t>
      </w:r>
    </w:p>
    <w:p w:rsidR="00A71987" w:rsidRDefault="00A71987" w:rsidP="00A71987">
      <w:r>
        <w:rPr>
          <w:rFonts w:hint="eastAsia"/>
        </w:rPr>
        <w:t>3.</w:t>
      </w:r>
      <w:r>
        <w:t>1</w:t>
      </w:r>
      <w:r>
        <w:t>系统架构</w:t>
      </w:r>
    </w:p>
    <w:p w:rsidR="001F2A0D" w:rsidRDefault="001F2A0D" w:rsidP="00A71987">
      <w:r>
        <w:t>本文系统由三个部分组成。</w:t>
      </w:r>
      <w:proofErr w:type="gramStart"/>
      <w:r>
        <w:t>一</w:t>
      </w:r>
      <w:proofErr w:type="gramEnd"/>
      <w:r>
        <w:t>Android</w:t>
      </w:r>
      <w:r>
        <w:t>客户端。二服饰图像数据库及特征池。三服饰图像的搜索。</w:t>
      </w:r>
    </w:p>
    <w:p w:rsidR="00A71987" w:rsidRDefault="00A71987" w:rsidP="00B26FD1">
      <w:r w:rsidRPr="00365767">
        <w:rPr>
          <w:sz w:val="24"/>
        </w:rPr>
        <w:object w:dxaOrig="15481" w:dyaOrig="11026">
          <v:shape id="_x0000_i1025" type="#_x0000_t75" style="width:462pt;height:329.25pt" o:ole="">
            <v:imagedata r:id="rId11" o:title="" grayscale="t"/>
          </v:shape>
          <o:OLEObject Type="Embed" ProgID="Visio.Drawing.11" ShapeID="_x0000_i1025" DrawAspect="Content" ObjectID="_1509040886" r:id="rId12"/>
        </w:object>
      </w:r>
    </w:p>
    <w:p w:rsidR="00A71987" w:rsidRDefault="00A71987" w:rsidP="00B26FD1">
      <w:r>
        <w:rPr>
          <w:rFonts w:hint="eastAsia"/>
        </w:rPr>
        <w:t>3.</w:t>
      </w:r>
      <w:r>
        <w:t>2</w:t>
      </w:r>
      <w:r>
        <w:rPr>
          <w:rFonts w:hint="eastAsia"/>
        </w:rPr>
        <w:t xml:space="preserve"> Android</w:t>
      </w:r>
      <w:r>
        <w:rPr>
          <w:rFonts w:hint="eastAsia"/>
        </w:rPr>
        <w:t>客户端实现</w:t>
      </w:r>
    </w:p>
    <w:p w:rsidR="008A0964" w:rsidRDefault="008A0964" w:rsidP="00B26FD1">
      <w:r>
        <w:t>Android</w:t>
      </w:r>
      <w:r>
        <w:t>客户端有样本图像的获取和搜索结果的展示的两个功能。</w:t>
      </w:r>
    </w:p>
    <w:p w:rsidR="00A71987" w:rsidRDefault="001F2A0D" w:rsidP="00B26FD1">
      <w:r>
        <w:rPr>
          <w:rFonts w:hint="eastAsia"/>
          <w:noProof/>
        </w:rPr>
        <w:drawing>
          <wp:inline distT="0" distB="0" distL="0" distR="0">
            <wp:extent cx="5267325" cy="3648075"/>
            <wp:effectExtent l="0" t="0" r="9525" b="9525"/>
            <wp:docPr id="1" name="图片 1" descr="APP功能结构图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0" descr="APP功能结构图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2A0D" w:rsidRDefault="001F2A0D" w:rsidP="00B26FD1"/>
    <w:p w:rsidR="001F2A0D" w:rsidRDefault="001F2A0D" w:rsidP="00B26FD1">
      <w:r>
        <w:rPr>
          <w:rFonts w:hint="eastAsia"/>
        </w:rPr>
        <w:t>3.</w:t>
      </w:r>
      <w:r>
        <w:t xml:space="preserve">2 </w:t>
      </w:r>
      <w:r w:rsidR="00464F85">
        <w:t>服饰图像集及特征池的建立</w:t>
      </w:r>
    </w:p>
    <w:p w:rsidR="00E959C2" w:rsidRDefault="00E959C2" w:rsidP="00B26FD1">
      <w:r>
        <w:t>服饰图像集的建立和服饰图像特征池的建立是离线的。</w:t>
      </w:r>
    </w:p>
    <w:p w:rsidR="00E959C2" w:rsidRDefault="00E959C2" w:rsidP="00B26FD1"/>
    <w:p w:rsidR="004F6B16" w:rsidRDefault="004F6B16" w:rsidP="00B26FD1">
      <w:r>
        <w:rPr>
          <w:rFonts w:hint="eastAsia"/>
        </w:rPr>
        <w:t>3.</w:t>
      </w:r>
      <w:r>
        <w:t>2.1</w:t>
      </w:r>
      <w:r>
        <w:t>服饰图像集的建立</w:t>
      </w:r>
    </w:p>
    <w:p w:rsidR="001F2A0D" w:rsidRDefault="00464F85" w:rsidP="00B26FD1">
      <w:r>
        <w:rPr>
          <w:rFonts w:hint="eastAsia"/>
        </w:rPr>
        <w:t>本文系统采用的服饰图像来自国内</w:t>
      </w:r>
      <w:proofErr w:type="gramStart"/>
      <w:r>
        <w:rPr>
          <w:rFonts w:hint="eastAsia"/>
        </w:rPr>
        <w:t>主流电</w:t>
      </w:r>
      <w:proofErr w:type="gramEnd"/>
      <w:r>
        <w:rPr>
          <w:rFonts w:hint="eastAsia"/>
        </w:rPr>
        <w:t>商网站，通过网络爬虫程序得到。</w:t>
      </w:r>
      <w:r w:rsidR="004F6B16">
        <w:rPr>
          <w:rFonts w:hint="eastAsia"/>
        </w:rPr>
        <w:t>网络爬虫</w:t>
      </w:r>
      <w:proofErr w:type="gramStart"/>
      <w:r w:rsidR="004F6B16">
        <w:rPr>
          <w:rFonts w:hint="eastAsia"/>
        </w:rPr>
        <w:t>不仅爬取服饰</w:t>
      </w:r>
      <w:proofErr w:type="gramEnd"/>
      <w:r w:rsidR="004F6B16">
        <w:rPr>
          <w:rFonts w:hint="eastAsia"/>
        </w:rPr>
        <w:t>图像本身，也爬取服饰相关信息，比如品牌、价格、材质、货号。</w:t>
      </w:r>
    </w:p>
    <w:p w:rsidR="00B62EDC" w:rsidRDefault="004F6B16" w:rsidP="00B26FD1">
      <w:r>
        <w:t>网络爬虫程序使用</w:t>
      </w:r>
      <w:r>
        <w:t>Python</w:t>
      </w:r>
      <w:r w:rsidR="00B62EDC">
        <w:t>实现，借助</w:t>
      </w:r>
      <w:proofErr w:type="spellStart"/>
      <w:r w:rsidR="00B62EDC">
        <w:t>pyquery</w:t>
      </w:r>
      <w:proofErr w:type="spellEnd"/>
      <w:r w:rsidR="00B62EDC">
        <w:t>库。</w:t>
      </w:r>
      <w:proofErr w:type="spellStart"/>
      <w:r w:rsidR="00B62EDC">
        <w:t>pyquery</w:t>
      </w:r>
      <w:proofErr w:type="spellEnd"/>
      <w:r w:rsidR="00B62EDC">
        <w:t>是类似</w:t>
      </w:r>
      <w:proofErr w:type="spellStart"/>
      <w:r w:rsidR="00B62EDC">
        <w:t>jquery</w:t>
      </w:r>
      <w:proofErr w:type="spellEnd"/>
      <w:r w:rsidR="00B62EDC">
        <w:t>的</w:t>
      </w:r>
      <w:r w:rsidR="00B62EDC">
        <w:t>Python</w:t>
      </w:r>
      <w:r w:rsidR="00B62EDC">
        <w:t>库。</w:t>
      </w:r>
      <w:proofErr w:type="spellStart"/>
      <w:r w:rsidR="00B62EDC">
        <w:t>pyquery</w:t>
      </w:r>
      <w:proofErr w:type="spellEnd"/>
      <w:r w:rsidR="00B62EDC">
        <w:t>允许我们在</w:t>
      </w:r>
      <w:r w:rsidR="00B62EDC">
        <w:t>xml</w:t>
      </w:r>
      <w:r w:rsidR="00B62EDC">
        <w:t>文件上做</w:t>
      </w:r>
      <w:proofErr w:type="spellStart"/>
      <w:r w:rsidR="00B62EDC">
        <w:t>jquery</w:t>
      </w:r>
      <w:proofErr w:type="spellEnd"/>
      <w:r w:rsidR="00B62EDC">
        <w:t>查询，</w:t>
      </w:r>
      <w:r w:rsidR="00B62EDC">
        <w:t>API</w:t>
      </w:r>
      <w:r w:rsidR="00B62EDC">
        <w:t>和</w:t>
      </w:r>
      <w:proofErr w:type="spellStart"/>
      <w:r w:rsidR="00B62EDC">
        <w:t>jquery</w:t>
      </w:r>
      <w:proofErr w:type="spellEnd"/>
      <w:r w:rsidR="00B62EDC">
        <w:t>非常相似。</w:t>
      </w:r>
      <w:proofErr w:type="spellStart"/>
      <w:r w:rsidR="00B62EDC">
        <w:t>pyquery</w:t>
      </w:r>
      <w:proofErr w:type="spellEnd"/>
      <w:r w:rsidR="00B62EDC">
        <w:t>利用</w:t>
      </w:r>
      <w:proofErr w:type="spellStart"/>
      <w:r w:rsidR="00B62EDC">
        <w:rPr>
          <w:rFonts w:hint="eastAsia"/>
        </w:rPr>
        <w:t>lxml</w:t>
      </w:r>
      <w:proofErr w:type="spellEnd"/>
      <w:r w:rsidR="00B62EDC">
        <w:rPr>
          <w:rFonts w:hint="eastAsia"/>
        </w:rPr>
        <w:t>实现快速的</w:t>
      </w:r>
      <w:r w:rsidR="00B62EDC">
        <w:rPr>
          <w:rFonts w:hint="eastAsia"/>
        </w:rPr>
        <w:t>xml</w:t>
      </w:r>
      <w:r w:rsidR="00B62EDC">
        <w:t>和</w:t>
      </w:r>
      <w:r w:rsidR="00B62EDC">
        <w:t>html</w:t>
      </w:r>
      <w:r w:rsidR="00B62EDC">
        <w:t>操作。相比正则表达式，借助</w:t>
      </w:r>
      <w:proofErr w:type="spellStart"/>
      <w:r w:rsidR="00B62EDC">
        <w:t>pyquery</w:t>
      </w:r>
      <w:proofErr w:type="spellEnd"/>
      <w:r w:rsidR="00B62EDC">
        <w:t>实现网络爬虫更加简洁高效。</w:t>
      </w:r>
    </w:p>
    <w:p w:rsidR="00B62EDC" w:rsidRDefault="00B62EDC" w:rsidP="00B26FD1">
      <w:r>
        <w:t>网络爬虫程序流程图</w:t>
      </w:r>
    </w:p>
    <w:p w:rsidR="00B62EDC" w:rsidRPr="00B62EDC" w:rsidRDefault="00B62EDC" w:rsidP="00B26FD1"/>
    <w:p w:rsidR="00B62EDC" w:rsidRDefault="00B62EDC" w:rsidP="00B26FD1"/>
    <w:p w:rsidR="001F2A0D" w:rsidRDefault="004F6B16" w:rsidP="00B26FD1">
      <w:r>
        <w:rPr>
          <w:rFonts w:hint="eastAsia"/>
        </w:rPr>
        <w:t>3.</w:t>
      </w:r>
      <w:r>
        <w:t xml:space="preserve">2.2 </w:t>
      </w:r>
      <w:r>
        <w:t>服饰图像特征池的建立</w:t>
      </w:r>
    </w:p>
    <w:p w:rsidR="004F6B16" w:rsidRDefault="00E959C2" w:rsidP="00B26FD1">
      <w:r>
        <w:t>服饰图像特征</w:t>
      </w:r>
      <w:proofErr w:type="gramStart"/>
      <w:r>
        <w:t>池具体</w:t>
      </w:r>
      <w:proofErr w:type="gramEnd"/>
      <w:r>
        <w:t>是指存储服饰图像特征的数据库，本文系统使用</w:t>
      </w:r>
      <w:r>
        <w:t>MySQL</w:t>
      </w:r>
      <w:r>
        <w:t>数据库。特征提取使用</w:t>
      </w:r>
      <w:r>
        <w:t>Python</w:t>
      </w:r>
      <w:r>
        <w:t>实现，借助</w:t>
      </w:r>
      <w:proofErr w:type="spellStart"/>
      <w:r w:rsidR="00A56FCE">
        <w:t>O</w:t>
      </w:r>
      <w:r>
        <w:t>penCV</w:t>
      </w:r>
      <w:proofErr w:type="spellEnd"/>
      <w:r>
        <w:t>库。</w:t>
      </w:r>
      <w:proofErr w:type="spellStart"/>
      <w:r w:rsidR="00A56FCE">
        <w:rPr>
          <w:rFonts w:hint="eastAsia"/>
        </w:rPr>
        <w:t>OpenCV</w:t>
      </w:r>
      <w:proofErr w:type="spellEnd"/>
      <w:r w:rsidR="00A56FCE">
        <w:rPr>
          <w:rFonts w:hint="eastAsia"/>
        </w:rPr>
        <w:t>通过</w:t>
      </w:r>
      <w:r w:rsidR="00A56FCE">
        <w:rPr>
          <w:rFonts w:hint="eastAsia"/>
        </w:rPr>
        <w:t>BSD</w:t>
      </w:r>
      <w:r w:rsidR="00A56FCE">
        <w:rPr>
          <w:rFonts w:hint="eastAsia"/>
        </w:rPr>
        <w:t>协议开源。</w:t>
      </w:r>
      <w:proofErr w:type="spellStart"/>
      <w:r w:rsidR="00A56FCE">
        <w:rPr>
          <w:rFonts w:hint="eastAsia"/>
        </w:rPr>
        <w:t>Open</w:t>
      </w:r>
      <w:r w:rsidR="00A56FCE">
        <w:t>CV</w:t>
      </w:r>
      <w:proofErr w:type="spellEnd"/>
      <w:r w:rsidR="00A56FCE">
        <w:t>旨在高效计算，并专注于实时应用。底层基于</w:t>
      </w:r>
      <w:r w:rsidR="00A56FCE">
        <w:t>C/C++</w:t>
      </w:r>
      <w:r w:rsidR="00A56FCE">
        <w:t>，</w:t>
      </w:r>
      <w:proofErr w:type="spellStart"/>
      <w:r w:rsidR="00A56FCE">
        <w:t>OpenCV</w:t>
      </w:r>
      <w:proofErr w:type="spellEnd"/>
      <w:r w:rsidR="00A56FCE">
        <w:t>可以利用多核进行并行计算。如果启用</w:t>
      </w:r>
      <w:proofErr w:type="spellStart"/>
      <w:r w:rsidR="00A56FCE">
        <w:rPr>
          <w:rFonts w:hint="eastAsia"/>
        </w:rPr>
        <w:t>OpenCL</w:t>
      </w:r>
      <w:proofErr w:type="spellEnd"/>
      <w:r w:rsidR="00A56FCE">
        <w:rPr>
          <w:rFonts w:hint="eastAsia"/>
        </w:rPr>
        <w:t>，</w:t>
      </w:r>
      <w:proofErr w:type="spellStart"/>
      <w:r w:rsidR="00A56FCE">
        <w:rPr>
          <w:rFonts w:hint="eastAsia"/>
        </w:rPr>
        <w:t>Open</w:t>
      </w:r>
      <w:r w:rsidR="00A56FCE">
        <w:t>CV</w:t>
      </w:r>
      <w:proofErr w:type="spellEnd"/>
      <w:r w:rsidR="00A56FCE">
        <w:t>可以借助各式各样的计算平台的硬件加速。</w:t>
      </w:r>
    </w:p>
    <w:p w:rsidR="00B62EDC" w:rsidRDefault="00B62EDC" w:rsidP="00B26FD1"/>
    <w:p w:rsidR="001F2A0D" w:rsidRDefault="001F2A0D" w:rsidP="00B26FD1">
      <w:r>
        <w:rPr>
          <w:rFonts w:hint="eastAsia"/>
        </w:rPr>
        <w:t>3.</w:t>
      </w:r>
      <w:r>
        <w:t xml:space="preserve">3 </w:t>
      </w:r>
      <w:r>
        <w:t>服务器端实现</w:t>
      </w:r>
    </w:p>
    <w:p w:rsidR="001F2A0D" w:rsidRPr="00B26FD1" w:rsidRDefault="00E81713" w:rsidP="00B26FD1">
      <w:r>
        <w:rPr>
          <w:rFonts w:hint="eastAsia"/>
        </w:rPr>
        <w:t>服务器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功能是特征距离的计算与排序。本文系统服务器采用</w:t>
      </w:r>
      <w:r>
        <w:rPr>
          <w:rFonts w:hint="eastAsia"/>
        </w:rPr>
        <w:t xml:space="preserve">Python </w:t>
      </w:r>
      <w:proofErr w:type="spellStart"/>
      <w:r>
        <w:rPr>
          <w:rFonts w:hint="eastAsia"/>
        </w:rPr>
        <w:t>Django</w:t>
      </w:r>
      <w:proofErr w:type="spellEnd"/>
      <w:r>
        <w:rPr>
          <w:rFonts w:hint="eastAsia"/>
        </w:rPr>
        <w:t>架构。</w:t>
      </w:r>
      <w:proofErr w:type="spellStart"/>
      <w:r>
        <w:rPr>
          <w:rFonts w:hint="eastAsia"/>
        </w:rPr>
        <w:t>Django</w:t>
      </w:r>
      <w:proofErr w:type="spellEnd"/>
      <w:r>
        <w:rPr>
          <w:rFonts w:hint="eastAsia"/>
        </w:rPr>
        <w:t>是基于</w:t>
      </w:r>
      <w:r>
        <w:rPr>
          <w:rFonts w:hint="eastAsia"/>
        </w:rPr>
        <w:t>Python</w:t>
      </w:r>
      <w:r>
        <w:rPr>
          <w:rFonts w:hint="eastAsia"/>
        </w:rPr>
        <w:t>的开源</w:t>
      </w:r>
      <w:r>
        <w:rPr>
          <w:rFonts w:hint="eastAsia"/>
        </w:rPr>
        <w:t>Web</w:t>
      </w:r>
      <w:r w:rsidR="008A0964">
        <w:rPr>
          <w:rFonts w:hint="eastAsia"/>
        </w:rPr>
        <w:t>框架。它有部署快速、</w:t>
      </w:r>
      <w:r>
        <w:rPr>
          <w:rFonts w:hint="eastAsia"/>
        </w:rPr>
        <w:t>安全</w:t>
      </w:r>
      <w:r w:rsidR="008A0964">
        <w:rPr>
          <w:rFonts w:hint="eastAsia"/>
        </w:rPr>
        <w:t>性高、伸缩性强三个主要特点。</w:t>
      </w:r>
    </w:p>
    <w:sectPr w:rsidR="001F2A0D" w:rsidRPr="00B26F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8C1590"/>
    <w:multiLevelType w:val="hybridMultilevel"/>
    <w:tmpl w:val="6DCA76E8"/>
    <w:lvl w:ilvl="0" w:tplc="874E23A8">
      <w:start w:val="1"/>
      <w:numFmt w:val="japaneseCounting"/>
      <w:lvlText w:val="第%1章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72B0D98"/>
    <w:multiLevelType w:val="multilevel"/>
    <w:tmpl w:val="794858A4"/>
    <w:lvl w:ilvl="0">
      <w:start w:val="1"/>
      <w:numFmt w:val="decimal"/>
      <w:lvlText w:val="%1"/>
      <w:lvlJc w:val="left"/>
      <w:pPr>
        <w:ind w:left="368" w:hanging="36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03" w:hanging="36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9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8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2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7685"/>
    <w:rsid w:val="00111CDD"/>
    <w:rsid w:val="001F2A0D"/>
    <w:rsid w:val="00464F85"/>
    <w:rsid w:val="004C6884"/>
    <w:rsid w:val="004F6B16"/>
    <w:rsid w:val="00657E1A"/>
    <w:rsid w:val="008A0964"/>
    <w:rsid w:val="00927B9D"/>
    <w:rsid w:val="00A56FCE"/>
    <w:rsid w:val="00A71987"/>
    <w:rsid w:val="00A822CA"/>
    <w:rsid w:val="00A877F1"/>
    <w:rsid w:val="00AB419C"/>
    <w:rsid w:val="00B26FD1"/>
    <w:rsid w:val="00B617EA"/>
    <w:rsid w:val="00B62EDC"/>
    <w:rsid w:val="00B77685"/>
    <w:rsid w:val="00D34635"/>
    <w:rsid w:val="00E81713"/>
    <w:rsid w:val="00E959C2"/>
    <w:rsid w:val="00F13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C808563F-193C-4D6B-AAE2-AB3E6E309C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198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1CDD"/>
    <w:pPr>
      <w:ind w:firstLineChars="200" w:firstLine="420"/>
    </w:pPr>
  </w:style>
  <w:style w:type="character" w:customStyle="1" w:styleId="MTEquationSection">
    <w:name w:val="MTEquationSection"/>
    <w:basedOn w:val="a0"/>
    <w:rsid w:val="00B617EA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B617EA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B617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theme" Target="theme/theme1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1</TotalTime>
  <Pages>3</Pages>
  <Words>305</Words>
  <Characters>1743</Characters>
  <Application>Microsoft Office Word</Application>
  <DocSecurity>0</DocSecurity>
  <Lines>14</Lines>
  <Paragraphs>4</Paragraphs>
  <ScaleCrop>false</ScaleCrop>
  <Company/>
  <LinksUpToDate>false</LinksUpToDate>
  <CharactersWithSpaces>20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ron</dc:creator>
  <cp:keywords/>
  <dc:description/>
  <cp:lastModifiedBy>myron</cp:lastModifiedBy>
  <cp:revision>4</cp:revision>
  <dcterms:created xsi:type="dcterms:W3CDTF">2015-11-14T01:36:00Z</dcterms:created>
  <dcterms:modified xsi:type="dcterms:W3CDTF">2015-11-14T1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